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w:t>
      </w:r>
      <w:proofErr w:type="spellStart"/>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w:t>
      </w:r>
      <w:proofErr w:type="spellStart"/>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849BD">
        <w:fldChar w:fldCharType="begin"/>
      </w:r>
      <w:r w:rsidR="00C849BD">
        <w:instrText xml:space="preserve"> SEQ Figure \* ARABIC </w:instrText>
      </w:r>
      <w:r w:rsidR="00C849BD">
        <w:fldChar w:fldCharType="separate"/>
      </w:r>
      <w:r>
        <w:rPr>
          <w:noProof/>
        </w:rPr>
        <w:t>1</w:t>
      </w:r>
      <w:r w:rsidR="00C849BD">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7pt;height:266.1pt" o:ole="">
                  <v:imagedata r:id="rId13" o:title=""/>
                </v:shape>
                <o:OLEObject Type="Embed" ProgID="Visio.Drawing.11" ShapeID="_x0000_i1025" DrawAspect="Content" ObjectID="_1688810236"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05pt;height:263.6pt" o:ole="">
                  <v:imagedata r:id="rId15" o:title=""/>
                </v:shape>
                <o:OLEObject Type="Embed" ProgID="Visio.Drawing.11" ShapeID="_x0000_i1026" DrawAspect="Content" ObjectID="_1688810237" r:id="rId16"/>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We have some sympathy for comments that all the checks can be performed in one layer (</w:t>
            </w:r>
            <w:proofErr w:type="gramStart"/>
            <w:r>
              <w:t>i.e.</w:t>
            </w:r>
            <w:proofErr w:type="gramEnd"/>
            <w:r>
              <w:t xml:space="preserve"> kept in one spec). However, we don’t have strong view on this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 xml:space="preserve">FFS for </w:t>
            </w:r>
            <w:r w:rsidRPr="008562A2">
              <w:rPr>
                <w:i/>
                <w:iCs/>
              </w:rPr>
              <w:lastRenderedPageBreak/>
              <w:t>non-SDT DRBs. FFS on implicit vs. explicit.  FFS on whether we a new Resume cause.  FFS on whether we need to deal with suppressing PDCP status report</w:t>
            </w:r>
          </w:p>
        </w:tc>
      </w:tr>
      <w:tr w:rsidR="00D053B9" w14:paraId="35E2E6BB" w14:textId="77777777" w:rsidTr="00222B7C">
        <w:tc>
          <w:tcPr>
            <w:tcW w:w="1271" w:type="dxa"/>
          </w:tcPr>
          <w:p w14:paraId="2815CA74" w14:textId="73D94AC4" w:rsidR="00D053B9" w:rsidRDefault="002B7122" w:rsidP="00D053B9">
            <w:r>
              <w:rPr>
                <w:rFonts w:hint="eastAsia"/>
              </w:rPr>
              <w:lastRenderedPageBreak/>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222B7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tc>
      </w:tr>
      <w:tr w:rsidR="000B46DD" w14:paraId="27500A7E" w14:textId="77777777" w:rsidTr="00222B7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w:t>
            </w:r>
            <w:proofErr w:type="gramStart"/>
            <w:r>
              <w:t>general</w:t>
            </w:r>
            <w:proofErr w:type="gramEnd"/>
            <w:r>
              <w:t xml:space="preserve">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C849BD">
      <w:pPr>
        <w:pStyle w:val="ListParagraph"/>
        <w:numPr>
          <w:ilvl w:val="0"/>
          <w:numId w:val="13"/>
        </w:numPr>
        <w:rPr>
          <w:lang w:val="en-GB" w:eastAsia="en-GB"/>
        </w:rPr>
      </w:pPr>
      <w:hyperlink r:id="rId17"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lastRenderedPageBreak/>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77777777" w:rsidR="00D86976" w:rsidRDefault="00D86976" w:rsidP="00D86976">
            <w:pPr>
              <w:rPr>
                <w:rFonts w:eastAsiaTheme="minorEastAsia"/>
                <w:lang w:val="en-GB" w:eastAsia="zh-CN"/>
              </w:rPr>
            </w:pPr>
          </w:p>
        </w:tc>
        <w:tc>
          <w:tcPr>
            <w:tcW w:w="7889" w:type="dxa"/>
          </w:tcPr>
          <w:p w14:paraId="67AE3AE1" w14:textId="77777777" w:rsidR="00D86976" w:rsidRDefault="00D86976" w:rsidP="00D86976">
            <w:pPr>
              <w:rPr>
                <w:rFonts w:eastAsiaTheme="minorEastAsia"/>
                <w:lang w:val="en-GB" w:eastAsia="zh-CN"/>
              </w:rPr>
            </w:pPr>
          </w:p>
        </w:tc>
        <w:tc>
          <w:tcPr>
            <w:tcW w:w="5289" w:type="dxa"/>
          </w:tcPr>
          <w:p w14:paraId="2215A5C1" w14:textId="77777777" w:rsidR="00D86976" w:rsidRDefault="00D86976" w:rsidP="00D86976">
            <w:pPr>
              <w:rPr>
                <w:rFonts w:eastAsiaTheme="minorEastAsia"/>
                <w:lang w:val="en-GB" w:eastAsia="zh-CN"/>
              </w:rPr>
            </w:pPr>
          </w:p>
        </w:tc>
      </w:tr>
      <w:tr w:rsidR="00D86976" w14:paraId="45B5892D" w14:textId="77777777">
        <w:tc>
          <w:tcPr>
            <w:tcW w:w="2689" w:type="dxa"/>
          </w:tcPr>
          <w:p w14:paraId="7FFC3EE7" w14:textId="77777777" w:rsidR="00D86976" w:rsidRDefault="00D86976" w:rsidP="00D86976">
            <w:pPr>
              <w:rPr>
                <w:rFonts w:eastAsiaTheme="minorEastAsia"/>
                <w:lang w:val="en-GB" w:eastAsia="zh-CN"/>
              </w:rPr>
            </w:pPr>
          </w:p>
        </w:tc>
        <w:tc>
          <w:tcPr>
            <w:tcW w:w="7889" w:type="dxa"/>
          </w:tcPr>
          <w:p w14:paraId="0B062360" w14:textId="77777777" w:rsidR="00D86976" w:rsidRDefault="00D86976" w:rsidP="00D86976">
            <w:pPr>
              <w:rPr>
                <w:rFonts w:eastAsiaTheme="minorEastAsia"/>
                <w:lang w:val="en-GB" w:eastAsia="zh-CN"/>
              </w:rPr>
            </w:pPr>
          </w:p>
        </w:tc>
        <w:tc>
          <w:tcPr>
            <w:tcW w:w="5289" w:type="dxa"/>
          </w:tcPr>
          <w:p w14:paraId="0587CC4E" w14:textId="77777777" w:rsidR="00D86976" w:rsidRDefault="00D86976" w:rsidP="00D86976">
            <w:pPr>
              <w:rPr>
                <w:rFonts w:eastAsiaTheme="minorEastAsia"/>
                <w:lang w:val="en-GB" w:eastAsia="zh-CN"/>
              </w:rPr>
            </w:pPr>
          </w:p>
        </w:tc>
      </w:tr>
      <w:tr w:rsidR="00D86976" w14:paraId="2E7780A3" w14:textId="77777777">
        <w:tc>
          <w:tcPr>
            <w:tcW w:w="2689" w:type="dxa"/>
          </w:tcPr>
          <w:p w14:paraId="605C7011" w14:textId="77777777" w:rsidR="00D86976" w:rsidRDefault="00D86976" w:rsidP="00D86976">
            <w:pPr>
              <w:rPr>
                <w:rFonts w:eastAsiaTheme="minorEastAsia"/>
                <w:lang w:val="en-GB" w:eastAsia="zh-CN"/>
              </w:rPr>
            </w:pPr>
          </w:p>
        </w:tc>
        <w:tc>
          <w:tcPr>
            <w:tcW w:w="7889" w:type="dxa"/>
          </w:tcPr>
          <w:p w14:paraId="55442B85" w14:textId="77777777" w:rsidR="00D86976" w:rsidRDefault="00D86976" w:rsidP="00D86976">
            <w:pPr>
              <w:rPr>
                <w:rFonts w:eastAsia="PMingLiU"/>
                <w:lang w:val="en-GB" w:eastAsia="zh-TW"/>
              </w:rPr>
            </w:pPr>
          </w:p>
        </w:tc>
        <w:tc>
          <w:tcPr>
            <w:tcW w:w="5289" w:type="dxa"/>
          </w:tcPr>
          <w:p w14:paraId="33466402" w14:textId="77777777" w:rsidR="00D86976" w:rsidRDefault="00D86976" w:rsidP="00D86976">
            <w:pPr>
              <w:rPr>
                <w:rFonts w:eastAsia="PMingLiU"/>
                <w:lang w:val="en-GB" w:eastAsia="zh-TW"/>
              </w:rPr>
            </w:pPr>
          </w:p>
        </w:tc>
      </w:tr>
      <w:tr w:rsidR="00D86976" w14:paraId="6DB3DAF7" w14:textId="77777777">
        <w:tc>
          <w:tcPr>
            <w:tcW w:w="2689" w:type="dxa"/>
          </w:tcPr>
          <w:p w14:paraId="398EB3DF" w14:textId="77777777" w:rsidR="00D86976" w:rsidRDefault="00D86976" w:rsidP="00D86976">
            <w:pPr>
              <w:rPr>
                <w:rFonts w:eastAsiaTheme="minorEastAsia"/>
                <w:lang w:val="en-GB" w:eastAsia="zh-CN"/>
              </w:rPr>
            </w:pPr>
          </w:p>
        </w:tc>
        <w:tc>
          <w:tcPr>
            <w:tcW w:w="7889" w:type="dxa"/>
          </w:tcPr>
          <w:p w14:paraId="329756DE" w14:textId="77777777" w:rsidR="00D86976" w:rsidRDefault="00D86976" w:rsidP="00D86976">
            <w:pPr>
              <w:rPr>
                <w:rFonts w:eastAsia="PMingLiU"/>
                <w:lang w:val="en-GB" w:eastAsia="zh-TW"/>
              </w:rPr>
            </w:pPr>
          </w:p>
        </w:tc>
        <w:tc>
          <w:tcPr>
            <w:tcW w:w="5289" w:type="dxa"/>
          </w:tcPr>
          <w:p w14:paraId="72EC48DA" w14:textId="77777777" w:rsidR="00D86976" w:rsidRDefault="00D86976" w:rsidP="00D86976">
            <w:pPr>
              <w:rPr>
                <w:rFonts w:eastAsia="PMingLiU"/>
                <w:lang w:val="en-GB" w:eastAsia="zh-TW"/>
              </w:rPr>
            </w:pP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18"/>
      <w:headerReference w:type="default" r:id="rId19"/>
      <w:footerReference w:type="even" r:id="rId20"/>
      <w:footerReference w:type="default" r:id="rId21"/>
      <w:headerReference w:type="first" r:id="rId22"/>
      <w:footerReference w:type="first" r:id="rId23"/>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13BAC" w14:textId="77777777" w:rsidR="00C849BD" w:rsidRDefault="00C849BD">
      <w:pPr>
        <w:spacing w:after="0" w:line="240" w:lineRule="auto"/>
      </w:pPr>
      <w:r>
        <w:separator/>
      </w:r>
    </w:p>
  </w:endnote>
  <w:endnote w:type="continuationSeparator" w:id="0">
    <w:p w14:paraId="33EAC65B" w14:textId="77777777" w:rsidR="00C849BD" w:rsidRDefault="00C849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206D" w14:textId="77777777" w:rsidR="00D73F8F" w:rsidRDefault="00D73F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65D6D" w14:textId="77777777" w:rsidR="00D73F8F" w:rsidRDefault="00D73F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0D603" w14:textId="77777777" w:rsidR="00D73F8F" w:rsidRDefault="00D73F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EADC44" w14:textId="77777777" w:rsidR="00C849BD" w:rsidRDefault="00C849BD">
      <w:pPr>
        <w:spacing w:after="0" w:line="240" w:lineRule="auto"/>
      </w:pPr>
      <w:r>
        <w:separator/>
      </w:r>
    </w:p>
  </w:footnote>
  <w:footnote w:type="continuationSeparator" w:id="0">
    <w:p w14:paraId="3920B11E" w14:textId="77777777" w:rsidR="00C849BD" w:rsidRDefault="00C849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1B205" w14:textId="77777777" w:rsidR="00D73F8F" w:rsidRDefault="00D73F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471C" w14:textId="77777777" w:rsidR="00D73F8F" w:rsidRDefault="00D73F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630C1" w14:textId="77777777" w:rsidR="00D73F8F" w:rsidRDefault="00D73F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2"/>
  </w:num>
  <w:num w:numId="3">
    <w:abstractNumId w:val="8"/>
  </w:num>
  <w:num w:numId="4">
    <w:abstractNumId w:val="14"/>
  </w:num>
  <w:num w:numId="5">
    <w:abstractNumId w:val="5"/>
  </w:num>
  <w:num w:numId="6">
    <w:abstractNumId w:val="6"/>
  </w:num>
  <w:num w:numId="7">
    <w:abstractNumId w:val="2"/>
  </w:num>
  <w:num w:numId="8">
    <w:abstractNumId w:val="15"/>
  </w:num>
  <w:num w:numId="9">
    <w:abstractNumId w:val="13"/>
  </w:num>
  <w:num w:numId="10">
    <w:abstractNumId w:val="0"/>
  </w:num>
  <w:num w:numId="11">
    <w:abstractNumId w:val="7"/>
  </w:num>
  <w:num w:numId="12">
    <w:abstractNumId w:val="11"/>
  </w:num>
  <w:num w:numId="13">
    <w:abstractNumId w:val="3"/>
  </w:num>
  <w:num w:numId="14">
    <w:abstractNumId w:val="9"/>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086B"/>
    <w:rsid w:val="001943E7"/>
    <w:rsid w:val="001A1D52"/>
    <w:rsid w:val="001A21F5"/>
    <w:rsid w:val="001B47B8"/>
    <w:rsid w:val="001B4800"/>
    <w:rsid w:val="001B5053"/>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122"/>
    <w:rsid w:val="002B7782"/>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2CE0"/>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076F"/>
    <w:rsid w:val="00951686"/>
    <w:rsid w:val="00953B87"/>
    <w:rsid w:val="00954016"/>
    <w:rsid w:val="00955C55"/>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49BD"/>
    <w:rsid w:val="00C855F0"/>
    <w:rsid w:val="00C9097D"/>
    <w:rsid w:val="00C91D54"/>
    <w:rsid w:val="00C9374C"/>
    <w:rsid w:val="00C942CB"/>
    <w:rsid w:val="00C94711"/>
    <w:rsid w:val="00C96FBC"/>
    <w:rsid w:val="00CA0122"/>
    <w:rsid w:val="00CA38A5"/>
    <w:rsid w:val="00CA6766"/>
    <w:rsid w:val="00CA67B2"/>
    <w:rsid w:val="00CB48F8"/>
    <w:rsid w:val="00CB5057"/>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C:\evutukuri\work\5G\RAN2\docs\R2-21058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51F11F6B-D01C-4B76-8642-C31671BE348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Pages>
  <Words>2528</Words>
  <Characters>14416</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6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ZTE(EV)</cp:lastModifiedBy>
  <cp:revision>3</cp:revision>
  <dcterms:created xsi:type="dcterms:W3CDTF">2021-07-26T10:52:00Z</dcterms:created>
  <dcterms:modified xsi:type="dcterms:W3CDTF">2021-07-26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ies>
</file>